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707C" w:rsidRDefault="007E2D87">
      <w:pPr>
        <w:rPr>
          <w:rFonts w:hint="cs"/>
        </w:rPr>
      </w:pPr>
      <w:r>
        <w:object w:dxaOrig="10751" w:dyaOrig="10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9pt" o:ole="">
            <v:imagedata r:id="rId5" o:title=""/>
          </v:shape>
          <o:OLEObject Type="Embed" ProgID="Visio.Drawing.11" ShapeID="_x0000_i1025" DrawAspect="Content" ObjectID="_1518847700" r:id="rId6"/>
        </w:object>
      </w:r>
      <w:r>
        <w:object w:dxaOrig="10751" w:dyaOrig="6499">
          <v:shape id="_x0000_i1027" type="#_x0000_t75" style="width:414.75pt;height:250.5pt" o:ole="">
            <v:imagedata r:id="rId7" o:title=""/>
          </v:shape>
          <o:OLEObject Type="Embed" ProgID="Visio.Drawing.11" ShapeID="_x0000_i1027" DrawAspect="Content" ObjectID="_1518847701" r:id="rId8"/>
        </w:object>
      </w:r>
      <w:r>
        <w:object w:dxaOrig="10751" w:dyaOrig="11803">
          <v:shape id="_x0000_i1029" type="#_x0000_t75" style="width:414.75pt;height:455.25pt" o:ole="">
            <v:imagedata r:id="rId9" o:title=""/>
          </v:shape>
          <o:OLEObject Type="Embed" ProgID="Visio.Drawing.11" ShapeID="_x0000_i1029" DrawAspect="Content" ObjectID="_1518847702" r:id="rId10"/>
        </w:object>
      </w:r>
      <w:r>
        <w:object w:dxaOrig="11256" w:dyaOrig="19587">
          <v:shape id="_x0000_i1031" type="#_x0000_t75" style="width:400.5pt;height:697.5pt" o:ole="">
            <v:imagedata r:id="rId11" o:title=""/>
          </v:shape>
          <o:OLEObject Type="Embed" ProgID="Visio.Drawing.11" ShapeID="_x0000_i1031" DrawAspect="Content" ObjectID="_1518847703" r:id="rId12"/>
        </w:object>
      </w:r>
      <w:r>
        <w:object w:dxaOrig="10765" w:dyaOrig="8909">
          <v:shape id="_x0000_i1033" type="#_x0000_t75" style="width:414.75pt;height:343.5pt" o:ole="">
            <v:imagedata r:id="rId13" o:title=""/>
          </v:shape>
          <o:OLEObject Type="Embed" ProgID="Visio.Drawing.11" ShapeID="_x0000_i1033" DrawAspect="Content" ObjectID="_1518847704" r:id="rId14"/>
        </w:object>
      </w:r>
      <w:bookmarkStart w:id="0" w:name="_GoBack"/>
      <w:bookmarkEnd w:id="0"/>
    </w:p>
    <w:sectPr w:rsidR="00CA707C" w:rsidSect="00254214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D87"/>
    <w:rsid w:val="00002B72"/>
    <w:rsid w:val="00013B28"/>
    <w:rsid w:val="00014019"/>
    <w:rsid w:val="00014EA3"/>
    <w:rsid w:val="000174D2"/>
    <w:rsid w:val="00017B30"/>
    <w:rsid w:val="000221D3"/>
    <w:rsid w:val="00051F04"/>
    <w:rsid w:val="000552A1"/>
    <w:rsid w:val="000570A8"/>
    <w:rsid w:val="000667A2"/>
    <w:rsid w:val="0006692E"/>
    <w:rsid w:val="00085F75"/>
    <w:rsid w:val="000875EB"/>
    <w:rsid w:val="00091002"/>
    <w:rsid w:val="000918C4"/>
    <w:rsid w:val="00097B2B"/>
    <w:rsid w:val="000A4D05"/>
    <w:rsid w:val="000B326A"/>
    <w:rsid w:val="000C0812"/>
    <w:rsid w:val="000C4C25"/>
    <w:rsid w:val="000C5B12"/>
    <w:rsid w:val="000C6FC5"/>
    <w:rsid w:val="000D1382"/>
    <w:rsid w:val="000D7B71"/>
    <w:rsid w:val="000F4649"/>
    <w:rsid w:val="00103E2D"/>
    <w:rsid w:val="00113A96"/>
    <w:rsid w:val="00114ECB"/>
    <w:rsid w:val="0012019F"/>
    <w:rsid w:val="00125B49"/>
    <w:rsid w:val="00136F66"/>
    <w:rsid w:val="0014195C"/>
    <w:rsid w:val="00142B41"/>
    <w:rsid w:val="001447C4"/>
    <w:rsid w:val="00156397"/>
    <w:rsid w:val="0015661F"/>
    <w:rsid w:val="0016092F"/>
    <w:rsid w:val="0016232C"/>
    <w:rsid w:val="00173852"/>
    <w:rsid w:val="00174C2A"/>
    <w:rsid w:val="00185A7C"/>
    <w:rsid w:val="00190D70"/>
    <w:rsid w:val="001953CA"/>
    <w:rsid w:val="001A2EFB"/>
    <w:rsid w:val="001B299A"/>
    <w:rsid w:val="001C6F54"/>
    <w:rsid w:val="001F1F65"/>
    <w:rsid w:val="00207D29"/>
    <w:rsid w:val="00212F53"/>
    <w:rsid w:val="00214203"/>
    <w:rsid w:val="00217469"/>
    <w:rsid w:val="00234F36"/>
    <w:rsid w:val="00237971"/>
    <w:rsid w:val="00247BDB"/>
    <w:rsid w:val="00254214"/>
    <w:rsid w:val="00260765"/>
    <w:rsid w:val="002629DC"/>
    <w:rsid w:val="00263EBE"/>
    <w:rsid w:val="00267E17"/>
    <w:rsid w:val="0027210A"/>
    <w:rsid w:val="00276A5C"/>
    <w:rsid w:val="00281D54"/>
    <w:rsid w:val="002838A4"/>
    <w:rsid w:val="00286B58"/>
    <w:rsid w:val="002A1270"/>
    <w:rsid w:val="002A3756"/>
    <w:rsid w:val="002C3975"/>
    <w:rsid w:val="002E5733"/>
    <w:rsid w:val="002F51A6"/>
    <w:rsid w:val="00312277"/>
    <w:rsid w:val="00313FF1"/>
    <w:rsid w:val="00323D09"/>
    <w:rsid w:val="003241D7"/>
    <w:rsid w:val="00330FEB"/>
    <w:rsid w:val="00333E65"/>
    <w:rsid w:val="00341AAE"/>
    <w:rsid w:val="00347E12"/>
    <w:rsid w:val="00350484"/>
    <w:rsid w:val="00352282"/>
    <w:rsid w:val="00356A50"/>
    <w:rsid w:val="00360AEC"/>
    <w:rsid w:val="003651D8"/>
    <w:rsid w:val="00366158"/>
    <w:rsid w:val="00375120"/>
    <w:rsid w:val="00380B0C"/>
    <w:rsid w:val="00381F77"/>
    <w:rsid w:val="00392783"/>
    <w:rsid w:val="003B0251"/>
    <w:rsid w:val="003B4514"/>
    <w:rsid w:val="003B649C"/>
    <w:rsid w:val="003B6904"/>
    <w:rsid w:val="003D23ED"/>
    <w:rsid w:val="003D4BEF"/>
    <w:rsid w:val="003E40E8"/>
    <w:rsid w:val="003F424C"/>
    <w:rsid w:val="003F4B48"/>
    <w:rsid w:val="004005D4"/>
    <w:rsid w:val="00404E25"/>
    <w:rsid w:val="0041589F"/>
    <w:rsid w:val="00415DBF"/>
    <w:rsid w:val="00432D4F"/>
    <w:rsid w:val="0043651F"/>
    <w:rsid w:val="004402DC"/>
    <w:rsid w:val="0044388C"/>
    <w:rsid w:val="0045440B"/>
    <w:rsid w:val="004626CC"/>
    <w:rsid w:val="00464097"/>
    <w:rsid w:val="0047057C"/>
    <w:rsid w:val="004732E2"/>
    <w:rsid w:val="0047765D"/>
    <w:rsid w:val="004820E6"/>
    <w:rsid w:val="004840A3"/>
    <w:rsid w:val="004875A2"/>
    <w:rsid w:val="00492775"/>
    <w:rsid w:val="00496202"/>
    <w:rsid w:val="004B03AC"/>
    <w:rsid w:val="004D1E4B"/>
    <w:rsid w:val="004E055F"/>
    <w:rsid w:val="004E617B"/>
    <w:rsid w:val="004F428F"/>
    <w:rsid w:val="00501DC8"/>
    <w:rsid w:val="00504262"/>
    <w:rsid w:val="00507637"/>
    <w:rsid w:val="00516450"/>
    <w:rsid w:val="00525ECF"/>
    <w:rsid w:val="0052619E"/>
    <w:rsid w:val="0053154A"/>
    <w:rsid w:val="005438D6"/>
    <w:rsid w:val="005513FB"/>
    <w:rsid w:val="005608C3"/>
    <w:rsid w:val="00560D35"/>
    <w:rsid w:val="00566D7F"/>
    <w:rsid w:val="00570030"/>
    <w:rsid w:val="00572F43"/>
    <w:rsid w:val="0057323A"/>
    <w:rsid w:val="00582843"/>
    <w:rsid w:val="0058579B"/>
    <w:rsid w:val="00586912"/>
    <w:rsid w:val="00586F9D"/>
    <w:rsid w:val="00593F33"/>
    <w:rsid w:val="00597801"/>
    <w:rsid w:val="005A15B3"/>
    <w:rsid w:val="005A7A62"/>
    <w:rsid w:val="005B51E8"/>
    <w:rsid w:val="005B5C08"/>
    <w:rsid w:val="005B7B28"/>
    <w:rsid w:val="005E340F"/>
    <w:rsid w:val="005F2A44"/>
    <w:rsid w:val="00612156"/>
    <w:rsid w:val="00617CC2"/>
    <w:rsid w:val="006211A4"/>
    <w:rsid w:val="006243A1"/>
    <w:rsid w:val="00631189"/>
    <w:rsid w:val="00631C29"/>
    <w:rsid w:val="00632D1C"/>
    <w:rsid w:val="0064159F"/>
    <w:rsid w:val="006459E5"/>
    <w:rsid w:val="00650CEA"/>
    <w:rsid w:val="00650FA6"/>
    <w:rsid w:val="0065689B"/>
    <w:rsid w:val="00667493"/>
    <w:rsid w:val="00691852"/>
    <w:rsid w:val="00695F9A"/>
    <w:rsid w:val="006A11EE"/>
    <w:rsid w:val="006A58FD"/>
    <w:rsid w:val="006D2E94"/>
    <w:rsid w:val="006E327E"/>
    <w:rsid w:val="007002C7"/>
    <w:rsid w:val="007217A5"/>
    <w:rsid w:val="007222BA"/>
    <w:rsid w:val="0072669F"/>
    <w:rsid w:val="00726F4B"/>
    <w:rsid w:val="007372DD"/>
    <w:rsid w:val="00737B0E"/>
    <w:rsid w:val="00745F20"/>
    <w:rsid w:val="00752545"/>
    <w:rsid w:val="007533F5"/>
    <w:rsid w:val="00757A59"/>
    <w:rsid w:val="00765244"/>
    <w:rsid w:val="00765876"/>
    <w:rsid w:val="00777B57"/>
    <w:rsid w:val="00782544"/>
    <w:rsid w:val="00782C91"/>
    <w:rsid w:val="00795D8A"/>
    <w:rsid w:val="007B0141"/>
    <w:rsid w:val="007B285F"/>
    <w:rsid w:val="007B3A54"/>
    <w:rsid w:val="007B7EAA"/>
    <w:rsid w:val="007C2AAC"/>
    <w:rsid w:val="007C3FF7"/>
    <w:rsid w:val="007C4A25"/>
    <w:rsid w:val="007C5E27"/>
    <w:rsid w:val="007D194A"/>
    <w:rsid w:val="007D33F7"/>
    <w:rsid w:val="007E2D87"/>
    <w:rsid w:val="007F1873"/>
    <w:rsid w:val="00815583"/>
    <w:rsid w:val="0082497F"/>
    <w:rsid w:val="00836836"/>
    <w:rsid w:val="008379FC"/>
    <w:rsid w:val="0084466C"/>
    <w:rsid w:val="00853603"/>
    <w:rsid w:val="00864935"/>
    <w:rsid w:val="00872974"/>
    <w:rsid w:val="00893856"/>
    <w:rsid w:val="0089386D"/>
    <w:rsid w:val="008A0729"/>
    <w:rsid w:val="008A267B"/>
    <w:rsid w:val="008A7FAA"/>
    <w:rsid w:val="008C4DA2"/>
    <w:rsid w:val="008E1B81"/>
    <w:rsid w:val="00905309"/>
    <w:rsid w:val="0090669C"/>
    <w:rsid w:val="00917FBB"/>
    <w:rsid w:val="0092191C"/>
    <w:rsid w:val="0093134F"/>
    <w:rsid w:val="00931D74"/>
    <w:rsid w:val="00934E09"/>
    <w:rsid w:val="00937A65"/>
    <w:rsid w:val="0094209E"/>
    <w:rsid w:val="009511A4"/>
    <w:rsid w:val="00953D40"/>
    <w:rsid w:val="00961F89"/>
    <w:rsid w:val="0096584E"/>
    <w:rsid w:val="00967728"/>
    <w:rsid w:val="0097019B"/>
    <w:rsid w:val="0097362F"/>
    <w:rsid w:val="00975229"/>
    <w:rsid w:val="009849E8"/>
    <w:rsid w:val="0098737C"/>
    <w:rsid w:val="00993B41"/>
    <w:rsid w:val="0099649F"/>
    <w:rsid w:val="009B2AAD"/>
    <w:rsid w:val="009C2ACF"/>
    <w:rsid w:val="009D212E"/>
    <w:rsid w:val="009D2442"/>
    <w:rsid w:val="009D55EF"/>
    <w:rsid w:val="009E2537"/>
    <w:rsid w:val="009F1694"/>
    <w:rsid w:val="00A01CF6"/>
    <w:rsid w:val="00A14C2D"/>
    <w:rsid w:val="00A176E5"/>
    <w:rsid w:val="00A2470B"/>
    <w:rsid w:val="00A34349"/>
    <w:rsid w:val="00A431D6"/>
    <w:rsid w:val="00A5000A"/>
    <w:rsid w:val="00A507C1"/>
    <w:rsid w:val="00A60FA5"/>
    <w:rsid w:val="00A74777"/>
    <w:rsid w:val="00A74C5E"/>
    <w:rsid w:val="00A815D3"/>
    <w:rsid w:val="00A87B1D"/>
    <w:rsid w:val="00A95D54"/>
    <w:rsid w:val="00AA04CC"/>
    <w:rsid w:val="00AA7E08"/>
    <w:rsid w:val="00AA7E2A"/>
    <w:rsid w:val="00AC770A"/>
    <w:rsid w:val="00AC7E49"/>
    <w:rsid w:val="00AD7483"/>
    <w:rsid w:val="00AE68DD"/>
    <w:rsid w:val="00AF32B4"/>
    <w:rsid w:val="00AF5E38"/>
    <w:rsid w:val="00B06096"/>
    <w:rsid w:val="00B1099C"/>
    <w:rsid w:val="00B244FB"/>
    <w:rsid w:val="00B2553B"/>
    <w:rsid w:val="00B33984"/>
    <w:rsid w:val="00B37A19"/>
    <w:rsid w:val="00B43D97"/>
    <w:rsid w:val="00B446E0"/>
    <w:rsid w:val="00B505D3"/>
    <w:rsid w:val="00B603C0"/>
    <w:rsid w:val="00B61B81"/>
    <w:rsid w:val="00B636F9"/>
    <w:rsid w:val="00B67FE1"/>
    <w:rsid w:val="00B83355"/>
    <w:rsid w:val="00B90A44"/>
    <w:rsid w:val="00B93E47"/>
    <w:rsid w:val="00B9542B"/>
    <w:rsid w:val="00B96862"/>
    <w:rsid w:val="00B97366"/>
    <w:rsid w:val="00BC2256"/>
    <w:rsid w:val="00BC3771"/>
    <w:rsid w:val="00BC3FC9"/>
    <w:rsid w:val="00BC4510"/>
    <w:rsid w:val="00BD697A"/>
    <w:rsid w:val="00BD6A83"/>
    <w:rsid w:val="00BE32A7"/>
    <w:rsid w:val="00BE677F"/>
    <w:rsid w:val="00BE7123"/>
    <w:rsid w:val="00BF26CF"/>
    <w:rsid w:val="00BF6299"/>
    <w:rsid w:val="00C00BEC"/>
    <w:rsid w:val="00C170C3"/>
    <w:rsid w:val="00C20BF7"/>
    <w:rsid w:val="00C220FC"/>
    <w:rsid w:val="00C27A27"/>
    <w:rsid w:val="00C3106C"/>
    <w:rsid w:val="00C32A69"/>
    <w:rsid w:val="00C34699"/>
    <w:rsid w:val="00C35E8A"/>
    <w:rsid w:val="00C53207"/>
    <w:rsid w:val="00C56786"/>
    <w:rsid w:val="00C62A01"/>
    <w:rsid w:val="00C66471"/>
    <w:rsid w:val="00C72383"/>
    <w:rsid w:val="00C84683"/>
    <w:rsid w:val="00C865BD"/>
    <w:rsid w:val="00C8783E"/>
    <w:rsid w:val="00C9311E"/>
    <w:rsid w:val="00C950F9"/>
    <w:rsid w:val="00CA707C"/>
    <w:rsid w:val="00CB18E6"/>
    <w:rsid w:val="00CB6C47"/>
    <w:rsid w:val="00CC61BD"/>
    <w:rsid w:val="00CD3410"/>
    <w:rsid w:val="00CD6322"/>
    <w:rsid w:val="00CE0ECA"/>
    <w:rsid w:val="00CE4569"/>
    <w:rsid w:val="00CE6CC8"/>
    <w:rsid w:val="00CE74CF"/>
    <w:rsid w:val="00CF0012"/>
    <w:rsid w:val="00CF3A5E"/>
    <w:rsid w:val="00D002A1"/>
    <w:rsid w:val="00D02067"/>
    <w:rsid w:val="00D03333"/>
    <w:rsid w:val="00D07273"/>
    <w:rsid w:val="00D1053D"/>
    <w:rsid w:val="00D12D2C"/>
    <w:rsid w:val="00D423D6"/>
    <w:rsid w:val="00D43423"/>
    <w:rsid w:val="00D447AB"/>
    <w:rsid w:val="00D5005D"/>
    <w:rsid w:val="00D521EC"/>
    <w:rsid w:val="00D5260B"/>
    <w:rsid w:val="00D57F08"/>
    <w:rsid w:val="00D62071"/>
    <w:rsid w:val="00D70510"/>
    <w:rsid w:val="00D73F17"/>
    <w:rsid w:val="00D747A7"/>
    <w:rsid w:val="00D7540B"/>
    <w:rsid w:val="00D75C1A"/>
    <w:rsid w:val="00D77688"/>
    <w:rsid w:val="00D77D9F"/>
    <w:rsid w:val="00D86324"/>
    <w:rsid w:val="00D96115"/>
    <w:rsid w:val="00DB14F5"/>
    <w:rsid w:val="00DB6475"/>
    <w:rsid w:val="00DC204B"/>
    <w:rsid w:val="00DC4AB8"/>
    <w:rsid w:val="00DC5F5D"/>
    <w:rsid w:val="00DC65FC"/>
    <w:rsid w:val="00DD01BA"/>
    <w:rsid w:val="00DD6AAB"/>
    <w:rsid w:val="00DD6C05"/>
    <w:rsid w:val="00DD6C5A"/>
    <w:rsid w:val="00DE1A85"/>
    <w:rsid w:val="00DE33C5"/>
    <w:rsid w:val="00DE5B65"/>
    <w:rsid w:val="00DE7561"/>
    <w:rsid w:val="00DF0A6F"/>
    <w:rsid w:val="00DF47B0"/>
    <w:rsid w:val="00DF6CEE"/>
    <w:rsid w:val="00E05A6B"/>
    <w:rsid w:val="00E07FFE"/>
    <w:rsid w:val="00E17C86"/>
    <w:rsid w:val="00E23896"/>
    <w:rsid w:val="00E2757D"/>
    <w:rsid w:val="00E27C98"/>
    <w:rsid w:val="00E3429D"/>
    <w:rsid w:val="00E43D1C"/>
    <w:rsid w:val="00E43EBF"/>
    <w:rsid w:val="00E45441"/>
    <w:rsid w:val="00E7015F"/>
    <w:rsid w:val="00E70810"/>
    <w:rsid w:val="00E746BD"/>
    <w:rsid w:val="00E91207"/>
    <w:rsid w:val="00E92774"/>
    <w:rsid w:val="00E94A5E"/>
    <w:rsid w:val="00EA776F"/>
    <w:rsid w:val="00EB1697"/>
    <w:rsid w:val="00EB2A4D"/>
    <w:rsid w:val="00EB310F"/>
    <w:rsid w:val="00EB6016"/>
    <w:rsid w:val="00EC4B31"/>
    <w:rsid w:val="00EC4EE4"/>
    <w:rsid w:val="00EC7A00"/>
    <w:rsid w:val="00ED0F1F"/>
    <w:rsid w:val="00EE6350"/>
    <w:rsid w:val="00EF100B"/>
    <w:rsid w:val="00EF6442"/>
    <w:rsid w:val="00F110F9"/>
    <w:rsid w:val="00F148E6"/>
    <w:rsid w:val="00F16485"/>
    <w:rsid w:val="00F3737A"/>
    <w:rsid w:val="00F44E69"/>
    <w:rsid w:val="00F535E0"/>
    <w:rsid w:val="00F70015"/>
    <w:rsid w:val="00F73F18"/>
    <w:rsid w:val="00F9091B"/>
    <w:rsid w:val="00F9091F"/>
    <w:rsid w:val="00F91507"/>
    <w:rsid w:val="00F9270A"/>
    <w:rsid w:val="00F97013"/>
    <w:rsid w:val="00FA0543"/>
    <w:rsid w:val="00FA0B71"/>
    <w:rsid w:val="00FA7CDA"/>
    <w:rsid w:val="00FB0114"/>
    <w:rsid w:val="00FC0FCC"/>
    <w:rsid w:val="00FD764A"/>
    <w:rsid w:val="00FE24E0"/>
    <w:rsid w:val="00FE44E4"/>
    <w:rsid w:val="00FE7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4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t Friedman</dc:creator>
  <cp:lastModifiedBy>Liat Friedman</cp:lastModifiedBy>
  <cp:revision>1</cp:revision>
  <dcterms:created xsi:type="dcterms:W3CDTF">2016-03-07T07:21:00Z</dcterms:created>
  <dcterms:modified xsi:type="dcterms:W3CDTF">2016-03-07T07:22:00Z</dcterms:modified>
</cp:coreProperties>
</file>